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78D6" w:rsidRDefault="000066D2">
      <w:r>
        <w:object w:dxaOrig="17184" w:dyaOrig="12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24.35pt;height:315.25pt" o:ole="">
            <v:imagedata r:id="rId4" o:title=""/>
          </v:shape>
          <o:OLEObject Type="Embed" ProgID="Visio.Drawing.15" ShapeID="_x0000_i1035" DrawAspect="Content" ObjectID="_1667919532" r:id="rId5"/>
        </w:object>
      </w:r>
    </w:p>
    <w:p w:rsidR="00C1641E" w:rsidRDefault="00C1641E"/>
    <w:p w:rsidR="004578D6" w:rsidRDefault="004578D6">
      <w:r>
        <w:object w:dxaOrig="16872" w:dyaOrig="5364">
          <v:shape id="_x0000_i1041" type="#_x0000_t75" style="width:421.65pt;height:134.2pt" o:ole="">
            <v:imagedata r:id="rId6" o:title=""/>
          </v:shape>
          <o:OLEObject Type="Embed" ProgID="Visio.Drawing.15" ShapeID="_x0000_i1041" DrawAspect="Content" ObjectID="_1667919533" r:id="rId7"/>
        </w:object>
      </w:r>
    </w:p>
    <w:p w:rsidR="004578D6" w:rsidRDefault="004578D6"/>
    <w:p w:rsidR="004578D6" w:rsidRDefault="004578D6">
      <w:r>
        <w:object w:dxaOrig="17052" w:dyaOrig="16417">
          <v:shape id="_x0000_i1043" type="#_x0000_t75" style="width:426.55pt;height:410.2pt" o:ole="">
            <v:imagedata r:id="rId8" o:title=""/>
          </v:shape>
          <o:OLEObject Type="Embed" ProgID="Visio.Drawing.15" ShapeID="_x0000_i1043" DrawAspect="Content" ObjectID="_1667919534" r:id="rId9"/>
        </w:object>
      </w:r>
    </w:p>
    <w:p w:rsidR="006D4317" w:rsidRDefault="006D4317">
      <w:r>
        <w:object w:dxaOrig="17100" w:dyaOrig="20400">
          <v:shape id="_x0000_i1045" type="#_x0000_t75" style="width:427.65pt;height:510pt" o:ole="">
            <v:imagedata r:id="rId10" o:title=""/>
          </v:shape>
          <o:OLEObject Type="Embed" ProgID="Visio.Drawing.15" ShapeID="_x0000_i1045" DrawAspect="Content" ObjectID="_1667919535" r:id="rId11"/>
        </w:object>
      </w:r>
    </w:p>
    <w:p w:rsidR="006D4317" w:rsidRDefault="006D4317"/>
    <w:p w:rsidR="006D4317" w:rsidRDefault="006D4317"/>
    <w:p w:rsidR="004313E4" w:rsidRDefault="004313E4">
      <w:r>
        <w:object w:dxaOrig="17052" w:dyaOrig="4980">
          <v:shape id="_x0000_i1047" type="#_x0000_t75" style="width:426.55pt;height:124.35pt" o:ole="">
            <v:imagedata r:id="rId12" o:title=""/>
          </v:shape>
          <o:OLEObject Type="Embed" ProgID="Visio.Drawing.15" ShapeID="_x0000_i1047" DrawAspect="Content" ObjectID="_1667919536" r:id="rId13"/>
        </w:object>
      </w:r>
    </w:p>
    <w:p w:rsidR="004313E4" w:rsidRDefault="004313E4"/>
    <w:p w:rsidR="004313E4" w:rsidRDefault="00742662">
      <w:r>
        <w:object w:dxaOrig="17004" w:dyaOrig="5652">
          <v:shape id="_x0000_i1049" type="#_x0000_t75" style="width:424.9pt;height:141.25pt" o:ole="">
            <v:imagedata r:id="rId14" o:title=""/>
          </v:shape>
          <o:OLEObject Type="Embed" ProgID="Visio.Drawing.15" ShapeID="_x0000_i1049" DrawAspect="Content" ObjectID="_1667919537" r:id="rId15"/>
        </w:object>
      </w:r>
    </w:p>
    <w:p w:rsidR="00742662" w:rsidRDefault="00742662"/>
    <w:p w:rsidR="00742662" w:rsidRDefault="00742662"/>
    <w:p w:rsidR="00742662" w:rsidRDefault="00742662">
      <w:r>
        <w:object w:dxaOrig="17016" w:dyaOrig="11832">
          <v:shape id="_x0000_i1051" type="#_x0000_t75" style="width:425.45pt;height:295.65pt" o:ole="">
            <v:imagedata r:id="rId16" o:title=""/>
          </v:shape>
          <o:OLEObject Type="Embed" ProgID="Visio.Drawing.15" ShapeID="_x0000_i1051" DrawAspect="Content" ObjectID="_1667919538" r:id="rId17"/>
        </w:object>
      </w:r>
    </w:p>
    <w:p w:rsidR="00742662" w:rsidRDefault="00742662"/>
    <w:p w:rsidR="00742662" w:rsidRDefault="00742662">
      <w:r>
        <w:object w:dxaOrig="16993" w:dyaOrig="4452">
          <v:shape id="_x0000_i1053" type="#_x0000_t75" style="width:424.9pt;height:111.25pt" o:ole="">
            <v:imagedata r:id="rId18" o:title=""/>
          </v:shape>
          <o:OLEObject Type="Embed" ProgID="Visio.Drawing.15" ShapeID="_x0000_i1053" DrawAspect="Content" ObjectID="_1667919539" r:id="rId19"/>
        </w:object>
      </w:r>
    </w:p>
    <w:p w:rsidR="0012242A" w:rsidRDefault="0012242A"/>
    <w:p w:rsidR="0012242A" w:rsidRDefault="0012242A">
      <w:r>
        <w:object w:dxaOrig="16956" w:dyaOrig="12348">
          <v:shape id="_x0000_i1055" type="#_x0000_t75" style="width:423.8pt;height:308.75pt" o:ole="">
            <v:imagedata r:id="rId20" o:title=""/>
          </v:shape>
          <o:OLEObject Type="Embed" ProgID="Visio.Drawing.15" ShapeID="_x0000_i1055" DrawAspect="Content" ObjectID="_1667919540" r:id="rId21"/>
        </w:object>
      </w:r>
    </w:p>
    <w:p w:rsidR="0012242A" w:rsidRDefault="0012242A"/>
    <w:p w:rsidR="0012242A" w:rsidRDefault="0012242A">
      <w:r>
        <w:object w:dxaOrig="17016" w:dyaOrig="10608">
          <v:shape id="_x0000_i1057" type="#_x0000_t75" style="width:425.45pt;height:265.1pt" o:ole="">
            <v:imagedata r:id="rId22" o:title=""/>
          </v:shape>
          <o:OLEObject Type="Embed" ProgID="Visio.Drawing.15" ShapeID="_x0000_i1057" DrawAspect="Content" ObjectID="_1667919541" r:id="rId23"/>
        </w:object>
      </w:r>
    </w:p>
    <w:p w:rsidR="00BA3C44" w:rsidRDefault="00BA3C44">
      <w:r>
        <w:object w:dxaOrig="16956" w:dyaOrig="6769">
          <v:shape id="_x0000_i1061" type="#_x0000_t75" style="width:423.8pt;height:169.1pt" o:ole="">
            <v:imagedata r:id="rId24" o:title=""/>
          </v:shape>
          <o:OLEObject Type="Embed" ProgID="Visio.Drawing.15" ShapeID="_x0000_i1061" DrawAspect="Content" ObjectID="_1667919542" r:id="rId25"/>
        </w:object>
      </w:r>
    </w:p>
    <w:p w:rsidR="000C179F" w:rsidRDefault="00BA3C44">
      <w:r>
        <w:object w:dxaOrig="17064" w:dyaOrig="14820">
          <v:shape id="_x0000_i1059" type="#_x0000_t75" style="width:426.55pt;height:370.35pt" o:ole="">
            <v:imagedata r:id="rId26" o:title=""/>
          </v:shape>
          <o:OLEObject Type="Embed" ProgID="Visio.Drawing.15" ShapeID="_x0000_i1059" DrawAspect="Content" ObjectID="_1667919543" r:id="rId27"/>
        </w:object>
      </w:r>
    </w:p>
    <w:p w:rsidR="00BA3C44" w:rsidRDefault="00BA3C44"/>
    <w:p w:rsidR="000C179F" w:rsidRDefault="000C179F"/>
    <w:p w:rsidR="000C179F" w:rsidRDefault="000C179F"/>
    <w:p w:rsidR="000C179F" w:rsidRDefault="000C179F">
      <w:r>
        <w:object w:dxaOrig="17016" w:dyaOrig="9564">
          <v:shape id="_x0000_i1067" type="#_x0000_t75" style="width:425.45pt;height:238.9pt" o:ole="">
            <v:imagedata r:id="rId28" o:title=""/>
          </v:shape>
          <o:OLEObject Type="Embed" ProgID="Visio.Drawing.15" ShapeID="_x0000_i1067" DrawAspect="Content" ObjectID="_1667919544" r:id="rId29"/>
        </w:object>
      </w:r>
    </w:p>
    <w:p w:rsidR="001C00BB" w:rsidRDefault="001C00BB"/>
    <w:p w:rsidR="001C00BB" w:rsidRDefault="001C00BB">
      <w:r>
        <w:object w:dxaOrig="17016" w:dyaOrig="8436">
          <v:shape id="_x0000_i1069" type="#_x0000_t75" style="width:425.45pt;height:211.1pt" o:ole="">
            <v:imagedata r:id="rId30" o:title=""/>
          </v:shape>
          <o:OLEObject Type="Embed" ProgID="Visio.Drawing.15" ShapeID="_x0000_i1069" DrawAspect="Content" ObjectID="_1667919545" r:id="rId31"/>
        </w:object>
      </w:r>
    </w:p>
    <w:p w:rsidR="00E70D49" w:rsidRDefault="00E70D49"/>
    <w:p w:rsidR="00E70D49" w:rsidRDefault="00E70D49">
      <w:r>
        <w:object w:dxaOrig="16956" w:dyaOrig="6816">
          <v:shape id="_x0000_i1071" type="#_x0000_t75" style="width:423.8pt;height:170.2pt" o:ole="">
            <v:imagedata r:id="rId32" o:title=""/>
          </v:shape>
          <o:OLEObject Type="Embed" ProgID="Visio.Drawing.15" ShapeID="_x0000_i1071" DrawAspect="Content" ObjectID="_1667919546" r:id="rId33"/>
        </w:object>
      </w:r>
      <w:bookmarkStart w:id="0" w:name="_GoBack"/>
      <w:bookmarkEnd w:id="0"/>
    </w:p>
    <w:sectPr w:rsidR="00E70D4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66D2"/>
    <w:rsid w:val="000066D2"/>
    <w:rsid w:val="000C179F"/>
    <w:rsid w:val="0012242A"/>
    <w:rsid w:val="001C00BB"/>
    <w:rsid w:val="0033641A"/>
    <w:rsid w:val="004313E4"/>
    <w:rsid w:val="004578D6"/>
    <w:rsid w:val="005D73C5"/>
    <w:rsid w:val="006D4317"/>
    <w:rsid w:val="00742662"/>
    <w:rsid w:val="00BA3C44"/>
    <w:rsid w:val="00C1641E"/>
    <w:rsid w:val="00E70D49"/>
    <w:rsid w:val="00ED76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7BBD74B"/>
  <w15:chartTrackingRefBased/>
  <w15:docId w15:val="{246916CE-6630-490B-851D-E008F3058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</TotalTime>
  <Pages>7</Pages>
  <Words>0</Words>
  <Characters>464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T</Company>
  <LinksUpToDate>false</LinksUpToDate>
  <CharactersWithSpaces>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dro Sequeira Narciso</dc:creator>
  <cp:keywords/>
  <dc:description/>
  <cp:lastModifiedBy>Pedro Sequeira Narciso</cp:lastModifiedBy>
  <cp:revision>3</cp:revision>
  <dcterms:created xsi:type="dcterms:W3CDTF">2020-11-26T10:55:00Z</dcterms:created>
  <dcterms:modified xsi:type="dcterms:W3CDTF">2020-11-26T18:11:00Z</dcterms:modified>
</cp:coreProperties>
</file>